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B55A16"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B55A16"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B55A16">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B55A16">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B55A16">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B55A16">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B55A16">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8F5305" w:rsidRDefault="00B55A16" w:rsidP="00B55A16">
      <w:pPr>
        <w:ind w:firstLine="576"/>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ẳ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ấy, thông tin từ dạng không có cấu trúc, được lưu trữ theo từng chủ đề hay đề mục cụ thể tương ứng với nội dung của thông tin. Chưa dừng lại ở đó,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tất cả những chủ đề liên quan, đều chứa bài viết như vậy nhưng mỗi bài này đều khác </w:t>
      </w:r>
      <w:r w:rsidR="00D920E4">
        <w:rPr>
          <w:lang w:val="en-US"/>
        </w:rPr>
        <w:lastRenderedPageBreak/>
        <w:t>nhau, việc phải hồi thông tin trong bài viết trong từng chủ đề cũng không có mối quan hệ với nhau. Blog đã ra đời cùng với tag, một cách phân loại bài viết hoàn toàn mới, một bài viết có thể được tag những chủ đề tương ứng cho những tag mà nó có liên quan,</w:t>
      </w:r>
      <w:r w:rsidR="008F5305">
        <w:rPr>
          <w:lang w:val="en-US"/>
        </w:rPr>
        <w:t xml:space="preserve"> việc phân loại thực sự trở nên dễ dàng và linh động hơn: </w:t>
      </w:r>
      <w:r w:rsidR="008F5305">
        <w:rPr>
          <w:lang w:val="en-US"/>
        </w:rPr>
        <w:t xml:space="preserve">bài viết về nghiên cứu hoá sinh thực phẩm, </w:t>
      </w:r>
      <w:r w:rsidR="008F5305">
        <w:rPr>
          <w:lang w:val="en-US"/>
        </w:rPr>
        <w:t>sẽ được tag</w:t>
      </w:r>
      <w:r w:rsidR="008F5305">
        <w:rPr>
          <w:lang w:val="en-US"/>
        </w:rPr>
        <w:t xml:space="preserve"> “Hoá học” </w:t>
      </w:r>
      <w:r w:rsidR="008F5305">
        <w:rPr>
          <w:lang w:val="en-US"/>
        </w:rPr>
        <w:t xml:space="preserve">và </w:t>
      </w:r>
      <w:r w:rsidR="008F5305">
        <w:rPr>
          <w:lang w:val="en-US"/>
        </w:rPr>
        <w:t>“Sinh học”</w:t>
      </w:r>
      <w:r w:rsidR="008F5305">
        <w:rPr>
          <w:lang w:val="en-US"/>
        </w:rPr>
        <w:t>, khi vào chủ đề “Hoá học” hay “Sinh học” thì bài viết “N</w:t>
      </w:r>
      <w:r w:rsidR="008F5305">
        <w:rPr>
          <w:lang w:val="en-US"/>
        </w:rPr>
        <w:t>ghiên cứu hoá sinh thực phẩm</w:t>
      </w:r>
      <w:r w:rsidR="008F5305">
        <w:rPr>
          <w:lang w:val="en-US"/>
        </w:rPr>
        <w:t>” đều được hiển thị, điểm quan trọng ở đây, là bài viết trong cả hai chủ đề này đều dẫn đến một bài viết duy nhất đó là “N</w:t>
      </w:r>
      <w:r w:rsidR="008F5305">
        <w:rPr>
          <w:lang w:val="en-US"/>
        </w:rPr>
        <w:t>ghiên cứu hoá sinh thực phẩm</w:t>
      </w:r>
      <w:r w:rsidR="008F5305">
        <w:rPr>
          <w:lang w:val="en-US"/>
        </w:rPr>
        <w:t xml:space="preserve">”.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B55A16">
      <w:pPr>
        <w:ind w:firstLine="576"/>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B55A16">
      <w:pPr>
        <w:ind w:firstLine="576"/>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C90E1F" w:rsidRDefault="002338BA" w:rsidP="00B55A16">
      <w:pPr>
        <w:ind w:firstLine="576"/>
        <w:rPr>
          <w:lang w:val="en-US"/>
        </w:rPr>
      </w:pPr>
      <w:r>
        <w:rPr>
          <w:lang w:val="en-US"/>
        </w:rPr>
        <w:t>Tóm lại</w:t>
      </w:r>
      <w:r w:rsidR="00C90E1F">
        <w:rPr>
          <w:lang w:val="en-US"/>
        </w:rPr>
        <w:t xml:space="preserve">, xu hướng lưu trữ thông tin được lưu trữ dưới </w:t>
      </w:r>
      <w:r w:rsidR="00C90E1F" w:rsidRPr="00C90E1F">
        <w:rPr>
          <w:i/>
          <w:lang w:val="en-US"/>
        </w:rPr>
        <w:t>dạng phi cấu trúc</w:t>
      </w:r>
      <w:r w:rsidR="00C90E1F">
        <w:rPr>
          <w:lang w:val="en-US"/>
        </w:rPr>
        <w:t xml:space="preserve"> - dữ liệu thô và không có sự phân loại sẽ dần dần chuyển sang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lang w:val="en-US"/>
        </w:rPr>
        <w:t xml:space="preserve">, có sự phân loại rõ ràng. Từ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i/>
          <w:lang w:val="en-US"/>
        </w:rPr>
        <w:t xml:space="preserve"> </w:t>
      </w:r>
      <w:r w:rsidR="00C90E1F" w:rsidRPr="00C90E1F">
        <w:rPr>
          <w:lang w:val="en-US"/>
        </w:rPr>
        <w:t>này</w:t>
      </w:r>
      <w:r w:rsidR="00C90E1F">
        <w:rPr>
          <w:lang w:val="en-US"/>
        </w:rPr>
        <w:t xml:space="preserve"> thông tin lại được trở về dạng phi cấu trúc tuy nhiên ở một mức độ cao hơn, có sự phân loại bằng tag nhưng chưa thể hiện mức độ tương quan giữa các tag ấy và lưu trữ thông tin dưới </w:t>
      </w:r>
      <w:r w:rsidR="00C90E1F" w:rsidRPr="00C90E1F">
        <w:rPr>
          <w:i/>
          <w:lang w:val="en-US"/>
        </w:rPr>
        <w:t>dạng có cấu trúc cây</w:t>
      </w:r>
      <w:r w:rsidR="00C90E1F">
        <w:rPr>
          <w:lang w:val="en-US"/>
        </w:rPr>
        <w:t xml:space="preserve"> đã giúp giải quyết các khuyết điểm trên, giúp cho việc lưu trữ thông tin trở nên linh hoạt cùng như giúp cho việc phân loại và so khớp giữa các đối tượng trở nên dễ dàng hơn</w:t>
      </w:r>
      <w:r>
        <w:rPr>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r>
        <w:rPr>
          <w:lang w:val="en-US"/>
        </w:rPr>
        <w:t>Nhu cầu so khớp thông tin ngày càng nhiều</w:t>
      </w:r>
    </w:p>
    <w:p w:rsidR="00E94B5A" w:rsidRPr="00E94B5A" w:rsidRDefault="00E94B5A" w:rsidP="00E94B5A">
      <w:pPr>
        <w:rPr>
          <w:lang w:val="en-US"/>
        </w:rPr>
      </w:pPr>
      <w:bookmarkStart w:id="20" w:name="_GoBack"/>
      <w:bookmarkEnd w:id="20"/>
    </w:p>
    <w:p w:rsidR="00F34B67" w:rsidRPr="00F34B67" w:rsidRDefault="00F34B67" w:rsidP="00F34B67">
      <w:pPr>
        <w:pStyle w:val="Heading2"/>
        <w:rPr>
          <w:lang w:val="en-US"/>
        </w:rPr>
      </w:pPr>
      <w:r>
        <w:rPr>
          <w:lang w:val="en-US"/>
        </w:rPr>
        <w:t>Khi nào thông tin có thể so khớp được với nhau</w:t>
      </w:r>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638D1" w:rsidRDefault="00C638D1" w:rsidP="00C638D1">
      <w:pPr>
        <w:pStyle w:val="Heading2"/>
        <w:rPr>
          <w:lang w:val="en-US"/>
        </w:rPr>
      </w:pPr>
      <w:r>
        <w:rPr>
          <w:lang w:val="en-US"/>
        </w:rPr>
        <w:t>Các vấn đề cần giải quyết khi thực hiện kiến trúc lưu trữ và so khớp thông tin</w:t>
      </w: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F62648">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lastRenderedPageBreak/>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62648" w:rsidRPr="00F62648" w:rsidRDefault="00F62648" w:rsidP="00F62648">
      <w:pPr>
        <w:rPr>
          <w:lang w:val="en-US"/>
        </w:rPr>
      </w:pPr>
    </w:p>
    <w:p w:rsidR="002902BF" w:rsidRDefault="002902BF" w:rsidP="002902BF">
      <w:pPr>
        <w:pStyle w:val="Heading3"/>
        <w:rPr>
          <w:lang w:val="en-US"/>
        </w:rPr>
      </w:pPr>
      <w:bookmarkStart w:id="21" w:name="_Ref311361423"/>
      <w:bookmarkStart w:id="22" w:name="_Toc311738007"/>
      <w:bookmarkStart w:id="23" w:name="_Ref311361472"/>
      <w:r>
        <w:rPr>
          <w:lang w:val="en-US"/>
        </w:rPr>
        <w:t>Tag</w:t>
      </w:r>
      <w:bookmarkEnd w:id="21"/>
      <w:bookmarkEnd w:id="22"/>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4" w:name="_Ref311363212"/>
      <w:bookmarkStart w:id="25" w:name="_Toc311738008"/>
      <w:bookmarkEnd w:id="23"/>
      <w:r>
        <w:rPr>
          <w:lang w:val="en-US"/>
        </w:rPr>
        <w:lastRenderedPageBreak/>
        <w:t>Taxonomy</w:t>
      </w:r>
      <w:bookmarkEnd w:id="24"/>
      <w:bookmarkEnd w:id="25"/>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1F3D6696" wp14:editId="11954B42">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6"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6"/>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drawing>
          <wp:inline distT="0" distB="0" distL="0" distR="0" wp14:anchorId="2774D063" wp14:editId="476B1C4A">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27"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27"/>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732910CE" wp14:editId="0976AB7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28"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28"/>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289BEA97" wp14:editId="008362D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9"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29"/>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4B73D6F4" wp14:editId="360A2A5B">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0"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0"/>
    </w:p>
    <w:p w:rsidR="003E698C" w:rsidRDefault="003E698C" w:rsidP="00AB15E0">
      <w:pPr>
        <w:pStyle w:val="Heading3"/>
        <w:rPr>
          <w:lang w:val="en-US"/>
        </w:rPr>
      </w:pPr>
      <w:bookmarkStart w:id="31" w:name="_Ref311361408"/>
      <w:bookmarkStart w:id="32" w:name="_Ref311633682"/>
      <w:bookmarkStart w:id="33" w:name="_Ref311633848"/>
      <w:bookmarkStart w:id="34" w:name="_Ref311633856"/>
      <w:bookmarkStart w:id="35" w:name="_Toc311738009"/>
      <w:r>
        <w:rPr>
          <w:lang w:val="en-US"/>
        </w:rPr>
        <w:t>Độ tương quan giữa các tag</w:t>
      </w:r>
      <w:bookmarkEnd w:id="31"/>
      <w:bookmarkEnd w:id="32"/>
      <w:bookmarkEnd w:id="33"/>
      <w:bookmarkEnd w:id="34"/>
      <w:bookmarkEnd w:id="35"/>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6" w:name="_Ref311361377"/>
      <w:bookmarkStart w:id="37" w:name="_Toc311738010"/>
      <w:r>
        <w:rPr>
          <w:lang w:val="en-US"/>
        </w:rPr>
        <w:t>Kết hợp so khớp tag và độ tương quan giữa các tag</w:t>
      </w:r>
      <w:bookmarkEnd w:id="36"/>
      <w:bookmarkEnd w:id="37"/>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lastRenderedPageBreak/>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8" w:name="_Ref309898155"/>
      <w:bookmarkStart w:id="39" w:name="_Toc311738011"/>
      <w:r>
        <w:rPr>
          <w:lang w:val="en-US"/>
        </w:rPr>
        <w:t>Cây quyết định</w:t>
      </w:r>
      <w:bookmarkEnd w:id="38"/>
      <w:bookmarkEnd w:id="39"/>
    </w:p>
    <w:p w:rsidR="00B31B98" w:rsidRPr="00B31B98" w:rsidRDefault="00B31B98" w:rsidP="00B31B98">
      <w:pPr>
        <w:rPr>
          <w:lang w:val="en-US"/>
        </w:rPr>
      </w:pPr>
      <w:commentRangeStart w:id="40"/>
      <w:r>
        <w:rPr>
          <w:lang w:val="en-US"/>
        </w:rPr>
        <w:t>Tại sao sử dụng cây</w:t>
      </w:r>
      <w:commentRangeEnd w:id="40"/>
      <w:r>
        <w:rPr>
          <w:rStyle w:val="CommentReference"/>
        </w:rPr>
        <w:commentReference w:id="40"/>
      </w:r>
    </w:p>
    <w:p w:rsidR="000E527A" w:rsidRDefault="000E527A" w:rsidP="000E527A">
      <w:pPr>
        <w:pStyle w:val="Heading4"/>
      </w:pPr>
      <w:bookmarkStart w:id="41" w:name="_Ref306103292"/>
      <w:r>
        <w:t>Giới thiệu về cây quyết định</w:t>
      </w:r>
      <w:bookmarkEnd w:id="41"/>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2"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3" w:name="_Ref306099706"/>
      <w:bookmarkStart w:id="44" w:name="_Ref306099554"/>
      <w:bookmarkStart w:id="45" w:name="_Toc311802026"/>
      <w:bookmarkEnd w:id="42"/>
      <w:r>
        <w:t xml:space="preserve">Bảng </w:t>
      </w:r>
      <w:r>
        <w:fldChar w:fldCharType="begin"/>
      </w:r>
      <w:r>
        <w:instrText xml:space="preserve"> SEQ Bảng \* ARABIC </w:instrText>
      </w:r>
      <w:r>
        <w:fldChar w:fldCharType="separate"/>
      </w:r>
      <w:r w:rsidR="00C06B1C">
        <w:t>1</w:t>
      </w:r>
      <w:r>
        <w:fldChar w:fldCharType="end"/>
      </w:r>
      <w:bookmarkEnd w:id="43"/>
      <w:r>
        <w:t xml:space="preserve">. </w:t>
      </w:r>
      <w:bookmarkStart w:id="46" w:name="_Ref306099713"/>
      <w:r>
        <w:t>Ví dụ bảng dữ liệu lựa chọn phương tiện di chuyển</w:t>
      </w:r>
      <w:bookmarkEnd w:id="44"/>
      <w:bookmarkEnd w:id="45"/>
      <w:bookmarkEnd w:id="46"/>
    </w:p>
    <w:p w:rsidR="000E527A" w:rsidRDefault="000E527A" w:rsidP="000E527A">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3F07B096" wp14:editId="250E47E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7" w:name="_Ref306103906"/>
      <w:bookmarkStart w:id="48" w:name="_Ref306103887"/>
      <w:bookmarkStart w:id="49" w:name="_Toc311802044"/>
      <w:r>
        <w:t xml:space="preserve">Hình </w:t>
      </w:r>
      <w:r>
        <w:fldChar w:fldCharType="begin"/>
      </w:r>
      <w:r>
        <w:instrText xml:space="preserve"> SEQ Hình \* ARABIC </w:instrText>
      </w:r>
      <w:r>
        <w:fldChar w:fldCharType="separate"/>
      </w:r>
      <w:r w:rsidR="00680BEE">
        <w:t>6</w:t>
      </w:r>
      <w:r>
        <w:fldChar w:fldCharType="end"/>
      </w:r>
      <w:bookmarkEnd w:id="47"/>
      <w:r>
        <w:t>. Ví dụ về cây quyết định</w:t>
      </w:r>
      <w:bookmarkEnd w:id="48"/>
      <w:bookmarkEnd w:id="49"/>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lastRenderedPageBreak/>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0" w:name="_Ref306104924"/>
      <w:bookmarkStart w:id="51" w:name="_Toc311802027"/>
      <w:r>
        <w:t xml:space="preserve">Bảng </w:t>
      </w:r>
      <w:r>
        <w:fldChar w:fldCharType="begin"/>
      </w:r>
      <w:r>
        <w:instrText xml:space="preserve"> SEQ Bảng \* ARABIC </w:instrText>
      </w:r>
      <w:r>
        <w:fldChar w:fldCharType="separate"/>
      </w:r>
      <w:r w:rsidR="00C06B1C">
        <w:t>2</w:t>
      </w:r>
      <w:r>
        <w:fldChar w:fldCharType="end"/>
      </w:r>
      <w:bookmarkEnd w:id="50"/>
      <w:r>
        <w:rPr>
          <w:lang w:val="en-US"/>
        </w:rPr>
        <w:t>. Ví dụ về bảng dữ liệu cần dự đoán phương tiện di chuyển</w:t>
      </w:r>
      <w:bookmarkEnd w:id="51"/>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2"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2"/>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w:t>
      </w:r>
      <w:r>
        <w:rPr>
          <w:lang w:val="en-US"/>
        </w:rPr>
        <w:lastRenderedPageBreak/>
        <w:t>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3" w:name="_Ref306374185"/>
      <w:r>
        <w:rPr>
          <w:lang w:val="en-US"/>
        </w:rPr>
        <w:t>Một số độ đo thông dụng</w:t>
      </w:r>
      <w:bookmarkEnd w:id="53"/>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4" w:name="OLE_LINK5"/>
      <w:bookmarkStart w:id="5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4"/>
    <w:bookmarkEnd w:id="55"/>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6" w:name="OLE_LINK7"/>
      <w:bookmarkStart w:id="5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6"/>
      <w:bookmarkEnd w:id="57"/>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8" w:name="OLE_LINK3"/>
      <w:bookmarkStart w:id="59" w:name="OLE_LINK4"/>
      <m:oMathPara>
        <m:oMathParaPr>
          <m:jc m:val="left"/>
        </m:oMathParaPr>
        <m:oMath>
          <m:r>
            <w:rPr>
              <w:rFonts w:ascii="Cambria Math" w:hAnsi="Cambria Math" w:cs="Times New Roman"/>
              <w:lang w:val="en-US"/>
            </w:rPr>
            <w:lastRenderedPageBreak/>
            <m:t>Entropy=</m:t>
          </m:r>
          <w:bookmarkEnd w:id="58"/>
          <w:bookmarkEnd w:id="5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0" w:name="OLE_LINK11"/>
          <w:bookmarkStart w:id="6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0"/>
          <w:bookmarkEnd w:id="6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2FEA3C58" wp14:editId="4819CF5D">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2"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2"/>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13502FF" wp14:editId="09C0ACCF">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3"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3"/>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m:t>
          </m:r>
          <m:r>
            <w:rPr>
              <w:rFonts w:ascii="Cambria Math" w:hAnsi="Cambria Math" w:cs="Times New Roman"/>
              <w:lang w:val="en-US"/>
            </w:rPr>
            <m:t>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4" w:name="_Ref306633886"/>
      <w:r>
        <w:rPr>
          <w:lang w:val="en-US"/>
        </w:rPr>
        <w:t>Lần lặp đầu tiên</w:t>
      </w:r>
      <w:bookmarkEnd w:id="64"/>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5" w:name="OLE_LINK1"/>
      <w:bookmarkStart w:id="66" w:name="OLE_LINK2"/>
      <w:r>
        <w:rPr>
          <w:lang w:val="en-US"/>
        </w:rPr>
        <w:t>S</w:t>
      </w:r>
      <w:r w:rsidRPr="003F6EA9">
        <w:rPr>
          <w:vertAlign w:val="subscript"/>
          <w:lang w:val="en-US"/>
        </w:rPr>
        <w:t>i</w:t>
      </w:r>
      <w:bookmarkEnd w:id="65"/>
      <w:bookmarkEnd w:id="66"/>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3FB22F35" wp14:editId="31C9CBF6">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7"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7"/>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w:t>
      </w:r>
      <w:r w:rsidRPr="00A32979">
        <w:rPr>
          <w:lang w:val="en-US"/>
        </w:rPr>
        <w:lastRenderedPageBreak/>
        <w:t>“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25A26FB0" wp14:editId="63A38C2D">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8" w:name="_Toc311802046"/>
      <w:r>
        <w:lastRenderedPageBreak/>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68"/>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drawing>
          <wp:inline distT="0" distB="0" distL="0" distR="0" wp14:anchorId="14458101" wp14:editId="4972B0F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9"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69"/>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w:t>
      </w:r>
      <w:r w:rsidRPr="00CA783E">
        <w:lastRenderedPageBreak/>
        <w:t xml:space="preserve">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0" w:name="OLE_LINK9"/>
      <w:bookmarkStart w:id="7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0"/>
      <w:bookmarkEnd w:id="71"/>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2"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2"/>
    </w:p>
    <w:p w:rsidR="000E527A" w:rsidRDefault="000E527A" w:rsidP="000E527A">
      <w:pPr>
        <w:pStyle w:val="ListParagraph"/>
        <w:numPr>
          <w:ilvl w:val="0"/>
          <w:numId w:val="19"/>
        </w:numPr>
        <w:rPr>
          <w:lang w:val="en-US"/>
        </w:rPr>
      </w:pPr>
      <w:r>
        <w:rPr>
          <w:lang w:val="en-US"/>
        </w:rPr>
        <w:lastRenderedPageBreak/>
        <w:t>Chúng ta thực hiện lần lượt cho các thuộc tính còn lại của bảng D: “Gender”, “Car ownership” và “Income level”</w:t>
      </w:r>
    </w:p>
    <w:p w:rsidR="000E527A" w:rsidRDefault="000E527A" w:rsidP="000E527A">
      <w:pPr>
        <w:keepNext/>
      </w:pPr>
      <w:r w:rsidRPr="00755F28">
        <w:rPr>
          <w:lang w:val="en-US"/>
        </w:rPr>
        <w:drawing>
          <wp:inline distT="0" distB="0" distL="0" distR="0" wp14:anchorId="4FFCF1DD" wp14:editId="35D7933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3"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3"/>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 xml:space="preserve">Bảng dưới đây sẽ cho chúng ta thấy độ lợi thông tin cho tất cả 4 thuộc tính trong bảng D. Chúng ta không cần tính “Impurity degree” dựa trên cả 3 độ đo </w:t>
      </w:r>
      <w:r>
        <w:rPr>
          <w:lang w:val="en-US"/>
        </w:rPr>
        <w:lastRenderedPageBreak/>
        <w:t>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4"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2A3755FC" wp14:editId="27EA7672">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5"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5"/>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68CEBB58" wp14:editId="5DF60731">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6"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6"/>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27ED60A" wp14:editId="16E62569">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7"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7"/>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1635F694" wp14:editId="2F413F8B">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8"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752F7EAD" wp14:editId="3A1BA21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9"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79"/>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512728B2" wp14:editId="66511FA9">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0"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0"/>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51387EEB" wp14:editId="7F69E6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1"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1"/>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1CAE0A8E" wp14:editId="5BD7B496">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2"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2"/>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D37D7DF" wp14:editId="6261901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3"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3"/>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3E22CA8" wp14:editId="26D8027F">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4"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4"/>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5"/>
      <w:r>
        <w:rPr>
          <w:lang w:val="en-US"/>
        </w:rPr>
        <w:t>Xây dựng kiến trúc dễ dàng mở rộng, đảm bảo hiệu năng và dễ sử dụng</w:t>
      </w:r>
      <w:commentRangeEnd w:id="85"/>
      <w:r w:rsidR="00B31B98">
        <w:rPr>
          <w:rStyle w:val="CommentReference"/>
          <w:rFonts w:eastAsiaTheme="minorHAnsi" w:cstheme="minorBidi"/>
          <w:b w:val="0"/>
          <w:bCs w:val="0"/>
          <w:color w:val="auto"/>
        </w:rPr>
        <w:commentReference w:id="85"/>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47E49754" wp14:editId="278E5F83">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6"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6"/>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7" w:name="_Ref310943415"/>
      <w:bookmarkStart w:id="88" w:name="_Ref310943432"/>
      <w:bookmarkStart w:id="89"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401A58" w:rsidRPr="00401A58" w:rsidRDefault="00401A58" w:rsidP="00401A58">
      <w:pPr>
        <w:pStyle w:val="Heading2"/>
        <w:rPr>
          <w:lang w:val="en-US"/>
        </w:rPr>
      </w:pPr>
      <w:r>
        <w:rPr>
          <w:lang w:val="en-US"/>
        </w:rPr>
        <w:t>Lưu trữ thông tin dưới dạng cây là tiền đề cho việc lưu trữ thông tin của kiến trúc</w:t>
      </w:r>
    </w:p>
    <w:p w:rsidR="00A11C19" w:rsidRDefault="00BB6632" w:rsidP="00A11C19">
      <w:pPr>
        <w:pStyle w:val="Heading1"/>
        <w:rPr>
          <w:lang w:val="en-US"/>
        </w:rPr>
      </w:pPr>
      <w:r>
        <w:rPr>
          <w:lang w:val="en-US"/>
        </w:rPr>
        <w:t>Giải quyết bài toán kiến trúc</w:t>
      </w:r>
      <w:bookmarkEnd w:id="87"/>
      <w:bookmarkEnd w:id="88"/>
      <w:bookmarkEnd w:id="89"/>
    </w:p>
    <w:p w:rsidR="00A11C19" w:rsidRDefault="003E698C" w:rsidP="003E698C">
      <w:pPr>
        <w:pStyle w:val="Heading2"/>
        <w:rPr>
          <w:lang w:val="en-US"/>
        </w:rPr>
      </w:pPr>
      <w:bookmarkStart w:id="90" w:name="_Ref311633974"/>
      <w:bookmarkStart w:id="91" w:name="_Ref311633977"/>
      <w:bookmarkStart w:id="92" w:name="_Toc311738014"/>
      <w:r>
        <w:rPr>
          <w:lang w:val="en-US"/>
        </w:rPr>
        <w:t xml:space="preserve">Áp dụng </w:t>
      </w:r>
      <w:r w:rsidR="001D6BBE">
        <w:rPr>
          <w:lang w:val="en-US"/>
        </w:rPr>
        <w:t>lý thuyết và phương pháp</w:t>
      </w:r>
      <w:r w:rsidR="002373EA">
        <w:rPr>
          <w:lang w:val="en-US"/>
        </w:rPr>
        <w:t xml:space="preserve"> vào bài toán</w:t>
      </w:r>
      <w:bookmarkEnd w:id="90"/>
      <w:bookmarkEnd w:id="91"/>
      <w:bookmarkEnd w:id="92"/>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3" w:name="_Toc311738015"/>
      <w:r>
        <w:rPr>
          <w:lang w:val="en-US"/>
        </w:rPr>
        <w:t>Áp dụng tag và taxonomy</w:t>
      </w:r>
      <w:bookmarkEnd w:id="93"/>
    </w:p>
    <w:p w:rsidR="009E1CEA" w:rsidRDefault="009E1CEA" w:rsidP="009E1CEA">
      <w:pPr>
        <w:ind w:firstLine="720"/>
        <w:rPr>
          <w:lang w:val="en-US"/>
        </w:rPr>
      </w:pPr>
      <w:bookmarkStart w:id="94"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1BF2F0F2" wp14:editId="52122AE9">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5"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5"/>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1E0512ED" wp14:editId="43B3BF4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6"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6"/>
    </w:p>
    <w:p w:rsidR="009E1CEA" w:rsidRDefault="009E1CEA" w:rsidP="009E1CEA">
      <w:pPr>
        <w:ind w:firstLine="720"/>
        <w:rPr>
          <w:lang w:val="en-US"/>
        </w:rPr>
      </w:pPr>
    </w:p>
    <w:p w:rsidR="009E1CEA" w:rsidRDefault="009E1CEA" w:rsidP="009E1CEA">
      <w:pPr>
        <w:ind w:firstLine="720"/>
        <w:rPr>
          <w:lang w:val="en-US"/>
        </w:rPr>
      </w:pPr>
      <w:r>
        <w:rPr>
          <w:lang w:val="en-US"/>
        </w:rPr>
        <w:lastRenderedPageBreak/>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94"/>
      <w:r w:rsidR="00F3128E">
        <w:rPr>
          <w:lang w:val="en-US"/>
        </w:rPr>
        <w:t xml:space="preserve"> </w:t>
      </w:r>
    </w:p>
    <w:p w:rsidR="009E758A" w:rsidRDefault="009E758A" w:rsidP="009E758A">
      <w:pPr>
        <w:ind w:firstLine="720"/>
        <w:rPr>
          <w:lang w:val="en-US"/>
        </w:rPr>
      </w:pPr>
      <w:bookmarkStart w:id="97"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61BCDA15" wp14:editId="25073DAF">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lastRenderedPageBreak/>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98"/>
      <w:r>
        <w:rPr>
          <w:lang w:val="en-US"/>
        </w:rPr>
        <w:t>Công thức tính mức độ so khớp</w:t>
      </w:r>
    </w:p>
    <w:p w:rsidR="001E3188" w:rsidRDefault="001E3188" w:rsidP="009E758A">
      <w:pPr>
        <w:ind w:firstLine="720"/>
        <w:rPr>
          <w:lang w:val="en-US"/>
        </w:rPr>
      </w:pPr>
      <w:r>
        <w:rPr>
          <w:lang w:val="en-US"/>
        </w:rPr>
        <w:t>Tính dễ mở rộng</w:t>
      </w:r>
      <w:commentRangeEnd w:id="98"/>
      <w:r w:rsidR="00B31B98">
        <w:rPr>
          <w:rStyle w:val="CommentReference"/>
        </w:rPr>
        <w:commentReference w:id="98"/>
      </w:r>
    </w:p>
    <w:p w:rsidR="00254F61" w:rsidRDefault="00254F61" w:rsidP="00254F61">
      <w:pPr>
        <w:pStyle w:val="Heading3"/>
        <w:rPr>
          <w:lang w:val="en-US"/>
        </w:rPr>
      </w:pPr>
      <w:r>
        <w:rPr>
          <w:lang w:val="en-US"/>
        </w:rPr>
        <w:t>Áp dụng cây quyết định</w:t>
      </w:r>
      <w:bookmarkEnd w:id="97"/>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21D62530" wp14:editId="2F5D6846">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99"/>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2D7603FF" wp14:editId="23841AD1">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1E057ADA" wp14:editId="5346B624">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5AC65EB7" wp14:editId="072C71F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4F1BEDC3" wp14:editId="7D7D290E">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802034"/>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commentRangeStart w:id="111"/>
      <w:r>
        <w:rPr>
          <w:lang w:val="en-US"/>
        </w:rPr>
        <w:t>Áp dụng kiến trúc phần mềm vào bài toán</w:t>
      </w:r>
      <w:bookmarkEnd w:id="110"/>
      <w:commentRangeEnd w:id="111"/>
      <w:r w:rsidR="00B31B98">
        <w:rPr>
          <w:rStyle w:val="CommentReference"/>
          <w:rFonts w:eastAsiaTheme="minorHAnsi" w:cstheme="minorBidi"/>
          <w:b w:val="0"/>
          <w:bCs w:val="0"/>
          <w:color w:val="auto"/>
        </w:rPr>
        <w:commentReference w:id="111"/>
      </w:r>
    </w:p>
    <w:p w:rsidR="002373EA" w:rsidRPr="002373EA" w:rsidRDefault="002373EA" w:rsidP="002373EA">
      <w:pPr>
        <w:rPr>
          <w:lang w:val="en-US"/>
        </w:rPr>
      </w:pPr>
    </w:p>
    <w:p w:rsidR="003E698C" w:rsidRDefault="003E698C" w:rsidP="003E698C">
      <w:pPr>
        <w:pStyle w:val="Heading2"/>
        <w:rPr>
          <w:lang w:val="en-US"/>
        </w:rPr>
      </w:pPr>
      <w:bookmarkStart w:id="112" w:name="_Toc311738019"/>
      <w:r w:rsidRPr="008C5F46">
        <w:rPr>
          <w:lang w:val="en-US"/>
        </w:rPr>
        <w:t>Đánh giá kiến trúc</w:t>
      </w:r>
      <w:bookmarkEnd w:id="112"/>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3" w:name="_Toc311738020"/>
      <w:r>
        <w:rPr>
          <w:lang w:val="en-US"/>
        </w:rPr>
        <w:t>Áp dụng giải pháp vào bài toán Job Zoom</w:t>
      </w:r>
      <w:bookmarkEnd w:id="113"/>
    </w:p>
    <w:p w:rsidR="00A51802" w:rsidRDefault="00A51802" w:rsidP="00A51802">
      <w:pPr>
        <w:pStyle w:val="Heading2"/>
        <w:rPr>
          <w:lang w:val="en-US"/>
        </w:rPr>
      </w:pPr>
      <w:bookmarkStart w:id="114" w:name="_Toc311738021"/>
      <w:r>
        <w:rPr>
          <w:lang w:val="en-US"/>
        </w:rPr>
        <w:t>Thực trạng các website tuyển dụng hiện nay</w:t>
      </w:r>
      <w:bookmarkEnd w:id="114"/>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5" w:name="_Toc311738022"/>
      <w:r w:rsidRPr="00287AE6">
        <w:rPr>
          <w:lang w:val="en-US"/>
        </w:rPr>
        <w:t>Những vấn đề Job Zoom cần giải quyết</w:t>
      </w:r>
      <w:bookmarkEnd w:id="115"/>
    </w:p>
    <w:p w:rsidR="002E55B1" w:rsidRDefault="002E55B1" w:rsidP="002E55B1">
      <w:pPr>
        <w:pStyle w:val="Heading3"/>
        <w:rPr>
          <w:lang w:val="en-US"/>
        </w:rPr>
      </w:pPr>
      <w:bookmarkStart w:id="116" w:name="_Toc311738023"/>
      <w:r>
        <w:rPr>
          <w:lang w:val="en-US"/>
        </w:rPr>
        <w:t>Vấn đề</w:t>
      </w:r>
      <w:r w:rsidRPr="003E741F">
        <w:rPr>
          <w:lang w:val="en-US"/>
        </w:rPr>
        <w:t xml:space="preserve"> 1: Hỗ trợ người dùng viết CV theo ngành nghề.</w:t>
      </w:r>
      <w:bookmarkEnd w:id="116"/>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7"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7"/>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8" w:name="_Toc311738025"/>
      <w:r>
        <w:rPr>
          <w:lang w:val="en-US"/>
        </w:rPr>
        <w:t xml:space="preserve">Vấn đề 3: </w:t>
      </w:r>
      <w:r w:rsidR="00503014">
        <w:rPr>
          <w:lang w:val="en-US"/>
        </w:rPr>
        <w:t>So khớp hồ sơ ứng viên với yêu cầu tuyển dụng</w:t>
      </w:r>
      <w:bookmarkEnd w:id="118"/>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9" w:name="_Toc311738026"/>
      <w:r>
        <w:rPr>
          <w:lang w:val="en-US"/>
        </w:rPr>
        <w:lastRenderedPageBreak/>
        <w:t>Kết quả mong muốn</w:t>
      </w:r>
      <w:bookmarkEnd w:id="119"/>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20" w:name="_Toc311738027"/>
      <w:r>
        <w:rPr>
          <w:lang w:val="en-US"/>
        </w:rPr>
        <w:t xml:space="preserve">Giải quyết </w:t>
      </w:r>
      <w:r w:rsidR="00B85DBC">
        <w:rPr>
          <w:lang w:val="en-US"/>
        </w:rPr>
        <w:t>những vấn đề trong Job Zoom</w:t>
      </w:r>
      <w:bookmarkEnd w:id="120"/>
    </w:p>
    <w:p w:rsidR="00307326" w:rsidRDefault="00307326" w:rsidP="00307326">
      <w:pPr>
        <w:pStyle w:val="Heading2"/>
        <w:rPr>
          <w:lang w:val="en-US"/>
        </w:rPr>
      </w:pPr>
      <w:bookmarkStart w:id="121" w:name="_Toc311738028"/>
      <w:r>
        <w:rPr>
          <w:lang w:val="en-US"/>
        </w:rPr>
        <w:t xml:space="preserve">Khái quát phương pháp giải quyết </w:t>
      </w:r>
      <w:r w:rsidR="0052696B">
        <w:rPr>
          <w:lang w:val="en-US"/>
        </w:rPr>
        <w:t>vấn đề</w:t>
      </w:r>
      <w:bookmarkEnd w:id="121"/>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2" w:name="_Toc311738029"/>
      <w:r>
        <w:rPr>
          <w:lang w:val="en-US"/>
        </w:rPr>
        <w:t>Ứng dụng lưu trữ dưới dạng tag kết hợp taxonomy</w:t>
      </w:r>
      <w:bookmarkEnd w:id="122"/>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3" w:name="_Toc311738030"/>
      <w:r>
        <w:rPr>
          <w:lang w:val="en-US"/>
        </w:rPr>
        <w:lastRenderedPageBreak/>
        <w:t>Ứng dụng hệ thống so khớp kết hợp mức độ tương quan</w:t>
      </w:r>
      <w:bookmarkEnd w:id="123"/>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4" w:name="_Toc311738031"/>
      <w:bookmarkEnd w:id="14"/>
      <w:bookmarkEnd w:id="15"/>
      <w:r>
        <w:t>Ứng dụng cây quyết định</w:t>
      </w:r>
      <w:bookmarkEnd w:id="124"/>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5"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5"/>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6"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6"/>
    </w:p>
    <w:p w:rsidR="00462AE2" w:rsidRDefault="00102DBA" w:rsidP="00462AE2">
      <w:pPr>
        <w:pStyle w:val="Heading1"/>
        <w:rPr>
          <w:lang w:val="en-US"/>
        </w:rPr>
      </w:pPr>
      <w:bookmarkStart w:id="127" w:name="_Toc311738033"/>
      <w:commentRangeStart w:id="128"/>
      <w:r>
        <w:rPr>
          <w:lang w:val="en-US"/>
        </w:rPr>
        <w:t>Kiến trúc cổng thông tin tìm việc JobZoom</w:t>
      </w:r>
      <w:bookmarkEnd w:id="127"/>
      <w:commentRangeEnd w:id="128"/>
      <w:r w:rsidR="0077244A">
        <w:rPr>
          <w:rStyle w:val="CommentReference"/>
          <w:rFonts w:eastAsiaTheme="minorHAnsi" w:cstheme="minorBidi"/>
          <w:b w:val="0"/>
          <w:bCs w:val="0"/>
          <w:color w:val="auto"/>
        </w:rPr>
        <w:commentReference w:id="128"/>
      </w:r>
    </w:p>
    <w:p w:rsidR="00102DBA" w:rsidRDefault="00102DBA" w:rsidP="00462AE2">
      <w:pPr>
        <w:pStyle w:val="Heading2"/>
        <w:rPr>
          <w:lang w:val="en-US"/>
        </w:rPr>
      </w:pPr>
      <w:bookmarkStart w:id="129" w:name="_Toc311738034"/>
      <w:r>
        <w:rPr>
          <w:lang w:val="en-US"/>
        </w:rPr>
        <w:t>Điều kiện ra đời</w:t>
      </w:r>
      <w:bookmarkEnd w:id="129"/>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0" w:name="_Toc310954208"/>
      <w:bookmarkStart w:id="131" w:name="_Toc311738040"/>
      <w:r>
        <w:rPr>
          <w:lang w:val="en-US"/>
        </w:rPr>
        <w:t xml:space="preserve">Kiến trúc </w:t>
      </w:r>
      <w:r w:rsidR="004524EB">
        <w:rPr>
          <w:lang w:val="en-US"/>
        </w:rPr>
        <w:t xml:space="preserve">JobZoom </w:t>
      </w:r>
      <w:r>
        <w:rPr>
          <w:lang w:val="en-US"/>
        </w:rPr>
        <w:t>framework</w:t>
      </w:r>
      <w:bookmarkEnd w:id="130"/>
    </w:p>
    <w:p w:rsidR="004B0C9E" w:rsidRDefault="004B0C9E" w:rsidP="004B0C9E">
      <w:pPr>
        <w:pStyle w:val="Heading3"/>
        <w:rPr>
          <w:lang w:val="en-US"/>
        </w:rPr>
      </w:pPr>
      <w:bookmarkStart w:id="132" w:name="_Toc310954209"/>
      <w:r>
        <w:rPr>
          <w:lang w:val="en-US"/>
        </w:rPr>
        <w:t>Kiến trúc tổng quan framework</w:t>
      </w:r>
      <w:bookmarkEnd w:id="132"/>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576340"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3" w:name="_Toc310954211"/>
      <w:r>
        <w:rPr>
          <w:lang w:val="en-US"/>
        </w:rPr>
        <w:t>Data mining</w:t>
      </w:r>
      <w:bookmarkEnd w:id="13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End w:id="131"/>
    </w:p>
    <w:p w:rsidR="00412F46" w:rsidRDefault="00412F46" w:rsidP="00A51802">
      <w:pPr>
        <w:pStyle w:val="Heading2"/>
        <w:rPr>
          <w:lang w:val="en-US"/>
        </w:rPr>
      </w:pPr>
      <w:bookmarkStart w:id="134" w:name="_Toc311738046"/>
      <w:r>
        <w:rPr>
          <w:lang w:val="en-US"/>
        </w:rPr>
        <w:t xml:space="preserve">So sánh Job Zoom với các website </w:t>
      </w:r>
      <w:r w:rsidR="00604CFE">
        <w:rPr>
          <w:lang w:val="en-US"/>
        </w:rPr>
        <w:t>tìm việc</w:t>
      </w:r>
      <w:r>
        <w:rPr>
          <w:lang w:val="en-US"/>
        </w:rPr>
        <w:t xml:space="preserve"> hiện tại</w:t>
      </w:r>
      <w:bookmarkEnd w:id="134"/>
    </w:p>
    <w:p w:rsidR="00AD6505" w:rsidRDefault="00AD6505" w:rsidP="00AD6505">
      <w:pPr>
        <w:ind w:firstLine="576"/>
        <w:rPr>
          <w:lang w:val="en-US"/>
        </w:rPr>
      </w:pPr>
      <w:bookmarkStart w:id="135" w:name="_Toc311738035"/>
      <w:r>
        <w:rPr>
          <w:lang w:val="en-US"/>
        </w:rPr>
        <w:t>Mô hình kiến trúc khắc phục những điểm yếu của các website tìm việc hiện có</w:t>
      </w:r>
      <w:bookmarkEnd w:id="135"/>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36"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36"/>
    </w:p>
    <w:p w:rsidR="002D613D" w:rsidRDefault="00AE3181" w:rsidP="00A00BAF">
      <w:pPr>
        <w:pStyle w:val="Heading1"/>
        <w:rPr>
          <w:lang w:val="en-US"/>
        </w:rPr>
      </w:pPr>
      <w:bookmarkStart w:id="137" w:name="_Toc311738047"/>
      <w:r>
        <w:rPr>
          <w:lang w:val="en-US"/>
        </w:rPr>
        <w:t>Đánh giá và hướng phát triển</w:t>
      </w:r>
      <w:bookmarkEnd w:id="137"/>
    </w:p>
    <w:p w:rsidR="00A00BAF" w:rsidRDefault="003241E3" w:rsidP="00A00BAF">
      <w:pPr>
        <w:pStyle w:val="Heading2"/>
        <w:rPr>
          <w:lang w:val="en-US"/>
        </w:rPr>
      </w:pPr>
      <w:bookmarkStart w:id="138" w:name="_Toc311738048"/>
      <w:r>
        <w:rPr>
          <w:lang w:val="en-US"/>
        </w:rPr>
        <w:t>Những điểm làm được</w:t>
      </w:r>
      <w:bookmarkEnd w:id="138"/>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39" w:name="_Toc311738049"/>
      <w:r>
        <w:rPr>
          <w:lang w:val="en-US"/>
        </w:rPr>
        <w:t>Những điểm hạn chế</w:t>
      </w:r>
      <w:bookmarkEnd w:id="139"/>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0" w:name="_Toc311738050"/>
      <w:r>
        <w:rPr>
          <w:lang w:val="en-US"/>
        </w:rPr>
        <w:t>Hướng phát triển</w:t>
      </w:r>
      <w:bookmarkEnd w:id="140"/>
    </w:p>
    <w:p w:rsidR="00C3472C" w:rsidRDefault="00C3472C" w:rsidP="00C3472C">
      <w:pPr>
        <w:pStyle w:val="Heading3"/>
        <w:rPr>
          <w:lang w:val="en-US"/>
        </w:rPr>
      </w:pPr>
      <w:bookmarkStart w:id="141" w:name="_Toc311738051"/>
      <w:r>
        <w:rPr>
          <w:lang w:val="en-US"/>
        </w:rPr>
        <w:t>Xác thực độ tin cậy của CV</w:t>
      </w:r>
      <w:r w:rsidR="007F4587">
        <w:rPr>
          <w:lang w:val="en-US"/>
        </w:rPr>
        <w:t xml:space="preserve"> và yêu cầu tuyển dụng</w:t>
      </w:r>
      <w:bookmarkEnd w:id="141"/>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2" w:name="_Toc311738052"/>
      <w:r>
        <w:rPr>
          <w:lang w:val="en-US"/>
        </w:rPr>
        <w:t xml:space="preserve">Phát triển </w:t>
      </w:r>
      <w:r w:rsidR="00A00BAF">
        <w:rPr>
          <w:lang w:val="en-US"/>
        </w:rPr>
        <w:t>Sema</w:t>
      </w:r>
      <w:r>
        <w:rPr>
          <w:lang w:val="en-US"/>
        </w:rPr>
        <w:t>n</w:t>
      </w:r>
      <w:r w:rsidR="00A00BAF">
        <w:rPr>
          <w:lang w:val="en-US"/>
        </w:rPr>
        <w:t>tic web</w:t>
      </w:r>
      <w:bookmarkEnd w:id="142"/>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3"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3"/>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4" w:name="_Toc311738054"/>
      <w:r>
        <w:rPr>
          <w:lang w:val="en-US"/>
        </w:rPr>
        <w:t xml:space="preserve">Phân </w:t>
      </w:r>
      <w:r w:rsidR="00EE0C9A">
        <w:rPr>
          <w:lang w:val="en-US"/>
        </w:rPr>
        <w:t>tán</w:t>
      </w:r>
      <w:r>
        <w:rPr>
          <w:lang w:val="en-US"/>
        </w:rPr>
        <w:t xml:space="preserve"> dữ liệu</w:t>
      </w:r>
      <w:bookmarkEnd w:id="144"/>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5" w:name="_Toc311738055"/>
      <w:r>
        <w:rPr>
          <w:lang w:val="en-US"/>
        </w:rPr>
        <w:lastRenderedPageBreak/>
        <w:t>Công cụ hỗ trợ lựa chọn ứng viên</w:t>
      </w:r>
      <w:bookmarkEnd w:id="145"/>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6" w:name="_Toc311738056"/>
      <w:r>
        <w:rPr>
          <w:lang w:val="en-US"/>
        </w:rPr>
        <w:t>Thu thập thông tin việc làm tự động</w:t>
      </w:r>
      <w:bookmarkEnd w:id="146"/>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47" w:name="_Toc311738057"/>
      <w:r>
        <w:rPr>
          <w:lang w:val="en-US"/>
        </w:rPr>
        <w:t>Áp dụng quy trình tuyển dụng vào hệ thống</w:t>
      </w:r>
      <w:bookmarkEnd w:id="147"/>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48" w:name="_Toc311738058"/>
      <w:r w:rsidRPr="008A0DFE">
        <w:rPr>
          <w:rStyle w:val="Heading1Char"/>
          <w:b w:val="0"/>
          <w:bCs/>
          <w:noProof w:val="0"/>
          <w:sz w:val="48"/>
          <w:lang w:val="en-US"/>
        </w:rPr>
        <w:lastRenderedPageBreak/>
        <w:t>TÀI LIỆU THAM KHẢO</w:t>
      </w:r>
      <w:bookmarkEnd w:id="148"/>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Trung Hieu" w:date="2011-12-16T17:16:00Z" w:initials="TH">
    <w:p w:rsidR="00B55A16" w:rsidRPr="00B31B98" w:rsidRDefault="00B55A16">
      <w:pPr>
        <w:pStyle w:val="CommentText"/>
        <w:rPr>
          <w:lang w:val="en-US"/>
        </w:rPr>
      </w:pPr>
      <w:r>
        <w:rPr>
          <w:rStyle w:val="CommentReference"/>
        </w:rPr>
        <w:annotationRef/>
      </w:r>
      <w:r>
        <w:rPr>
          <w:lang w:val="en-US"/>
        </w:rPr>
        <w:t>Hiu</w:t>
      </w:r>
    </w:p>
  </w:comment>
  <w:comment w:id="85" w:author="Trung Hieu" w:date="2011-12-16T17:15:00Z" w:initials="TH">
    <w:p w:rsidR="00B55A16" w:rsidRPr="00B31B98" w:rsidRDefault="00B55A16">
      <w:pPr>
        <w:pStyle w:val="CommentText"/>
        <w:rPr>
          <w:lang w:val="en-US"/>
        </w:rPr>
      </w:pPr>
      <w:r>
        <w:rPr>
          <w:rStyle w:val="CommentReference"/>
        </w:rPr>
        <w:annotationRef/>
      </w:r>
      <w:r>
        <w:rPr>
          <w:lang w:val="en-US"/>
        </w:rPr>
        <w:t>Phúc</w:t>
      </w:r>
    </w:p>
  </w:comment>
  <w:comment w:id="98" w:author="Trung Hieu" w:date="2011-12-16T17:15:00Z" w:initials="TH">
    <w:p w:rsidR="00B55A16" w:rsidRPr="00B31B98" w:rsidRDefault="00B55A16">
      <w:pPr>
        <w:pStyle w:val="CommentText"/>
        <w:rPr>
          <w:lang w:val="en-US"/>
        </w:rPr>
      </w:pPr>
      <w:r>
        <w:rPr>
          <w:rStyle w:val="CommentReference"/>
        </w:rPr>
        <w:annotationRef/>
      </w:r>
      <w:r>
        <w:rPr>
          <w:lang w:val="en-US"/>
        </w:rPr>
        <w:t>Nguyên</w:t>
      </w:r>
    </w:p>
  </w:comment>
  <w:comment w:id="111" w:author="Trung Hieu" w:date="2011-12-16T17:14:00Z" w:initials="TH">
    <w:p w:rsidR="00B55A16" w:rsidRPr="00B31B98" w:rsidRDefault="00B55A16">
      <w:pPr>
        <w:pStyle w:val="CommentText"/>
        <w:rPr>
          <w:lang w:val="en-US"/>
        </w:rPr>
      </w:pPr>
      <w:r>
        <w:rPr>
          <w:rStyle w:val="CommentReference"/>
        </w:rPr>
        <w:annotationRef/>
      </w:r>
      <w:r>
        <w:rPr>
          <w:lang w:val="en-US"/>
        </w:rPr>
        <w:t>Phúc</w:t>
      </w:r>
    </w:p>
  </w:comment>
  <w:comment w:id="128" w:author="Trung Hieu" w:date="2011-12-16T17:14:00Z" w:initials="TH">
    <w:p w:rsidR="00B55A16" w:rsidRPr="0077244A" w:rsidRDefault="00B55A16">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3CAA" w:rsidRDefault="00273CAA" w:rsidP="00897824">
      <w:pPr>
        <w:spacing w:line="240" w:lineRule="auto"/>
      </w:pPr>
      <w:r>
        <w:separator/>
      </w:r>
    </w:p>
  </w:endnote>
  <w:endnote w:type="continuationSeparator" w:id="0">
    <w:p w:rsidR="00273CAA" w:rsidRDefault="00273CAA"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B55A16">
      <w:tc>
        <w:tcPr>
          <w:tcW w:w="500" w:type="pct"/>
          <w:tcBorders>
            <w:top w:val="single" w:sz="4" w:space="0" w:color="943634" w:themeColor="accent2" w:themeShade="BF"/>
          </w:tcBorders>
          <w:shd w:val="clear" w:color="auto" w:fill="943634" w:themeFill="accent2" w:themeFillShade="BF"/>
        </w:tcPr>
        <w:p w:rsidR="00B55A16" w:rsidRDefault="00B55A16">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B55A16" w:rsidRDefault="00B55A16">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B55A16" w:rsidRDefault="00B55A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55A16">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B55A16" w:rsidRDefault="00B55A16"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B55A16" w:rsidRDefault="00B55A16">
          <w:pPr>
            <w:pStyle w:val="Header"/>
            <w:rPr>
              <w:color w:val="FFFFFF" w:themeColor="background1"/>
            </w:rPr>
          </w:pPr>
          <w:r>
            <w:rPr>
              <w:noProof w:val="0"/>
            </w:rPr>
            <w:fldChar w:fldCharType="begin"/>
          </w:r>
          <w:r>
            <w:instrText xml:space="preserve"> PAGE   \* MERGEFORMAT </w:instrText>
          </w:r>
          <w:r>
            <w:rPr>
              <w:noProof w:val="0"/>
            </w:rPr>
            <w:fldChar w:fldCharType="separate"/>
          </w:r>
          <w:r w:rsidRPr="00B55A16">
            <w:rPr>
              <w:color w:val="FFFFFF" w:themeColor="background1"/>
            </w:rPr>
            <w:t>xi</w:t>
          </w:r>
          <w:r>
            <w:rPr>
              <w:color w:val="FFFFFF" w:themeColor="background1"/>
            </w:rPr>
            <w:fldChar w:fldCharType="end"/>
          </w:r>
        </w:p>
      </w:tc>
    </w:tr>
  </w:tbl>
  <w:p w:rsidR="00B55A16" w:rsidRDefault="00B55A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55A16">
      <w:tc>
        <w:tcPr>
          <w:tcW w:w="4500" w:type="pct"/>
          <w:tcBorders>
            <w:top w:val="single" w:sz="4" w:space="0" w:color="000000" w:themeColor="text1"/>
          </w:tcBorders>
        </w:tcPr>
        <w:p w:rsidR="00B55A16" w:rsidRDefault="00B55A16">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E94B5A">
            <w:t>Nền tảng xây dựng kiến trúc</w:t>
          </w:r>
          <w:r>
            <w:fldChar w:fldCharType="end"/>
          </w:r>
        </w:p>
      </w:tc>
      <w:tc>
        <w:tcPr>
          <w:tcW w:w="500" w:type="pct"/>
          <w:tcBorders>
            <w:top w:val="single" w:sz="4" w:space="0" w:color="C0504D" w:themeColor="accent2"/>
          </w:tcBorders>
          <w:shd w:val="clear" w:color="auto" w:fill="943634" w:themeFill="accent2" w:themeFillShade="BF"/>
        </w:tcPr>
        <w:p w:rsidR="00B55A16" w:rsidRDefault="00B55A16">
          <w:pPr>
            <w:pStyle w:val="Header"/>
            <w:rPr>
              <w:color w:val="FFFFFF" w:themeColor="background1"/>
            </w:rPr>
          </w:pPr>
          <w:r>
            <w:rPr>
              <w:noProof w:val="0"/>
            </w:rPr>
            <w:fldChar w:fldCharType="begin"/>
          </w:r>
          <w:r>
            <w:instrText xml:space="preserve"> PAGE   \* MERGEFORMAT </w:instrText>
          </w:r>
          <w:r>
            <w:rPr>
              <w:noProof w:val="0"/>
            </w:rPr>
            <w:fldChar w:fldCharType="separate"/>
          </w:r>
          <w:r w:rsidR="00E94B5A" w:rsidRPr="00E94B5A">
            <w:rPr>
              <w:color w:val="FFFFFF" w:themeColor="background1"/>
            </w:rPr>
            <w:t>8</w:t>
          </w:r>
          <w:r>
            <w:rPr>
              <w:color w:val="FFFFFF" w:themeColor="background1"/>
            </w:rPr>
            <w:fldChar w:fldCharType="end"/>
          </w:r>
        </w:p>
      </w:tc>
    </w:tr>
  </w:tbl>
  <w:p w:rsidR="00B55A16" w:rsidRDefault="00B55A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3CAA" w:rsidRDefault="00273CAA" w:rsidP="00897824">
      <w:pPr>
        <w:spacing w:line="240" w:lineRule="auto"/>
      </w:pPr>
      <w:r>
        <w:separator/>
      </w:r>
    </w:p>
  </w:footnote>
  <w:footnote w:type="continuationSeparator" w:id="0">
    <w:p w:rsidR="00273CAA" w:rsidRDefault="00273CAA" w:rsidP="00897824">
      <w:pPr>
        <w:spacing w:line="240" w:lineRule="auto"/>
      </w:pPr>
      <w:r>
        <w:continuationSeparator/>
      </w:r>
    </w:p>
  </w:footnote>
  <w:footnote w:id="1">
    <w:p w:rsidR="00B55A16" w:rsidRPr="006511B4" w:rsidRDefault="00B55A16">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B55A16" w:rsidRPr="00847D31" w:rsidRDefault="00B55A16"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B55A16" w:rsidRPr="00AA66C8" w:rsidRDefault="00B55A16"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B55A16" w:rsidRPr="001377F4" w:rsidRDefault="00B55A16" w:rsidP="0083478F">
      <w:pPr>
        <w:pStyle w:val="FootnoteText"/>
        <w:rPr>
          <w:lang w:val="en-US"/>
        </w:rPr>
      </w:pPr>
      <w:r>
        <w:rPr>
          <w:rStyle w:val="FootnoteReference"/>
        </w:rPr>
        <w:footnoteRef/>
      </w:r>
      <w:r>
        <w:t xml:space="preserve"> </w:t>
      </w:r>
      <w:r>
        <w:rPr>
          <w:lang w:val="en-US"/>
        </w:rPr>
        <w:t>Tài liệu tham khảo [15]</w:t>
      </w:r>
    </w:p>
  </w:footnote>
  <w:footnote w:id="5">
    <w:p w:rsidR="00B55A16" w:rsidRPr="001377F4" w:rsidRDefault="00B55A16" w:rsidP="0083478F">
      <w:pPr>
        <w:pStyle w:val="FootnoteText"/>
        <w:rPr>
          <w:lang w:val="en-US"/>
        </w:rPr>
      </w:pPr>
      <w:r>
        <w:rPr>
          <w:rStyle w:val="FootnoteReference"/>
        </w:rPr>
        <w:footnoteRef/>
      </w:r>
      <w:r>
        <w:t xml:space="preserve"> </w:t>
      </w:r>
      <w:r>
        <w:rPr>
          <w:lang w:val="en-US"/>
        </w:rPr>
        <w:t>Tài liệu tham khảo [13]</w:t>
      </w:r>
    </w:p>
  </w:footnote>
  <w:footnote w:id="6">
    <w:p w:rsidR="00B55A16" w:rsidRPr="001377F4" w:rsidRDefault="00B55A16" w:rsidP="0083478F">
      <w:pPr>
        <w:pStyle w:val="FootnoteText"/>
        <w:rPr>
          <w:lang w:val="en-US"/>
        </w:rPr>
      </w:pPr>
      <w:r>
        <w:rPr>
          <w:rStyle w:val="FootnoteReference"/>
        </w:rPr>
        <w:footnoteRef/>
      </w:r>
      <w:r>
        <w:t xml:space="preserve"> </w:t>
      </w:r>
      <w:r>
        <w:rPr>
          <w:lang w:val="en-US"/>
        </w:rPr>
        <w:t>Tài liệu tham khảo [14]</w:t>
      </w:r>
    </w:p>
  </w:footnote>
  <w:footnote w:id="7">
    <w:p w:rsidR="00B55A16" w:rsidRPr="009D1029" w:rsidRDefault="00B55A16">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B55A16" w:rsidRPr="00DD4EF6" w:rsidRDefault="00B55A16" w:rsidP="00FE1AFD">
      <w:pPr>
        <w:pStyle w:val="FootnoteText"/>
        <w:rPr>
          <w:lang w:val="en-US"/>
        </w:rPr>
      </w:pPr>
      <w:r>
        <w:rPr>
          <w:rStyle w:val="FootnoteReference"/>
        </w:rPr>
        <w:footnoteRef/>
      </w:r>
      <w:r>
        <w:t xml:space="preserve"> </w:t>
      </w:r>
      <w:r w:rsidRPr="00926DAA">
        <w:t>http://www.internetworldstats.com/stats.htm</w:t>
      </w:r>
    </w:p>
  </w:footnote>
  <w:footnote w:id="9">
    <w:p w:rsidR="00B55A16" w:rsidRPr="00C47A81" w:rsidRDefault="00B55A16" w:rsidP="00FE1AFD">
      <w:pPr>
        <w:pStyle w:val="FootnoteText"/>
        <w:rPr>
          <w:lang w:val="en-US"/>
        </w:rPr>
      </w:pPr>
      <w:r>
        <w:rPr>
          <w:rStyle w:val="FootnoteReference"/>
        </w:rPr>
        <w:footnoteRef/>
      </w:r>
      <w:r>
        <w:t xml:space="preserve"> </w:t>
      </w:r>
      <w:r w:rsidRPr="00C47A81">
        <w:t>http://www.internetworldstats.com/asia.htm#vn</w:t>
      </w:r>
    </w:p>
  </w:footnote>
  <w:footnote w:id="10">
    <w:p w:rsidR="00B55A16" w:rsidRPr="009C4DB3" w:rsidRDefault="00B55A16">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B55A16" w:rsidRPr="00F3066B" w:rsidRDefault="00B55A16">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A16" w:rsidRDefault="00B55A16">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B55A16" w:rsidRPr="00513DD1" w:rsidRDefault="00B55A16">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0AF6"/>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3362"/>
    <w:rsid w:val="00464500"/>
    <w:rsid w:val="004648EC"/>
    <w:rsid w:val="0046664F"/>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659"/>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5565"/>
    <w:rsid w:val="00C80036"/>
    <w:rsid w:val="00C81DA5"/>
    <w:rsid w:val="00C81F39"/>
    <w:rsid w:val="00C841C2"/>
    <w:rsid w:val="00C90E1F"/>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94B5A"/>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41C0"/>
    <w:rsid w:val="00F472FF"/>
    <w:rsid w:val="00F523BD"/>
    <w:rsid w:val="00F535D3"/>
    <w:rsid w:val="00F600CF"/>
    <w:rsid w:val="00F605EB"/>
    <w:rsid w:val="00F62648"/>
    <w:rsid w:val="00F62D9C"/>
    <w:rsid w:val="00F62F58"/>
    <w:rsid w:val="00F703C9"/>
    <w:rsid w:val="00F72DEA"/>
    <w:rsid w:val="00F74E5B"/>
    <w:rsid w:val="00F74FDD"/>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821191-D82C-4E0F-A83C-620A9E253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2</TotalTime>
  <Pages>79</Pages>
  <Words>15254</Words>
  <Characters>86953</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02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665</cp:revision>
  <dcterms:created xsi:type="dcterms:W3CDTF">2011-10-04T06:57:00Z</dcterms:created>
  <dcterms:modified xsi:type="dcterms:W3CDTF">2011-12-16T14:33:00Z</dcterms:modified>
  <cp:contentStatus>Not finished</cp:contentStatus>
</cp:coreProperties>
</file>